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3B1877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4.15pt;margin-top:4.1pt;width:249.25pt;height:505.8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5796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091FD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BE7A288" wp14:editId="00532B47">
                <wp:simplePos x="0" y="0"/>
                <wp:positionH relativeFrom="margin">
                  <wp:posOffset>4639945</wp:posOffset>
                </wp:positionH>
                <wp:positionV relativeFrom="paragraph">
                  <wp:posOffset>2306320</wp:posOffset>
                </wp:positionV>
                <wp:extent cx="1695450" cy="436245"/>
                <wp:effectExtent l="0" t="0" r="0" b="190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36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91FD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E7A288" id="_x0000_t202" coordsize="21600,21600" o:spt="202" path="m,l,21600r21600,l21600,xe">
                <v:stroke joinstyle="miter"/>
                <v:path gradientshapeok="t" o:connecttype="rect"/>
              </v:shapetype>
              <v:shape id="Text Box 104" o:spid="_x0000_s1026" type="#_x0000_t202" style="position:absolute;margin-left:365.35pt;margin-top:181.6pt;width:133.5pt;height:34.3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" stroked="f">
                <v:textbox>
                  <w:txbxContent>
                    <w:p w:rsidR="00ED6866" w:rsidRPr="00020509" w:rsidRDefault="00091FD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537B191" wp14:editId="24A3FD51">
                <wp:simplePos x="0" y="0"/>
                <wp:positionH relativeFrom="margin">
                  <wp:posOffset>-635</wp:posOffset>
                </wp:positionH>
                <wp:positionV relativeFrom="paragraph">
                  <wp:posOffset>4735195</wp:posOffset>
                </wp:positionV>
                <wp:extent cx="962025" cy="470535"/>
                <wp:effectExtent l="0" t="0" r="9525" b="5715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37B191" id="Text Box 99" o:spid="_x0000_s1027" type="#_x0000_t202" style="position:absolute;margin-left:-.05pt;margin-top:372.85pt;width:75.75pt;height:37.0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239C6A5" wp14:editId="3D8686F3">
                <wp:simplePos x="0" y="0"/>
                <wp:positionH relativeFrom="margin">
                  <wp:posOffset>-635</wp:posOffset>
                </wp:positionH>
                <wp:positionV relativeFrom="paragraph">
                  <wp:posOffset>4257675</wp:posOffset>
                </wp:positionV>
                <wp:extent cx="1028700" cy="361315"/>
                <wp:effectExtent l="0" t="0" r="0" b="63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91FDF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39C6A5" id="Text Box 101" o:spid="_x0000_s1028" type="#_x0000_t202" style="position:absolute;margin-left:-.05pt;margin-top:335.25pt;width:81pt;height:28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" stroked="f">
                <v:textbox>
                  <w:txbxContent>
                    <w:p w:rsidR="00020509" w:rsidRPr="00020509" w:rsidRDefault="00091FDF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6CF3FE67" wp14:editId="6773A55C">
                <wp:simplePos x="0" y="0"/>
                <wp:positionH relativeFrom="margin">
                  <wp:posOffset>-635</wp:posOffset>
                </wp:positionH>
                <wp:positionV relativeFrom="paragraph">
                  <wp:posOffset>3896360</wp:posOffset>
                </wp:positionV>
                <wp:extent cx="962025" cy="39560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5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3FE67" id="Text Box 98" o:spid="_x0000_s1029" type="#_x0000_t202" style="position:absolute;margin-left:-.05pt;margin-top:306.8pt;width:75.75pt;height:31.1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ME6hQIAABYFAAAOAAAAZHJzL2Uyb0RvYy54bWysVFtv2yAUfp+0/4B4T32Zk8ZWnapNlmlS&#10;d5Ha/QACOEbDwIDE7qb99x1wkqa7SNM0P2A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A9BA2A5" wp14:editId="1FBB872F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375285"/>
                <wp:effectExtent l="0" t="0" r="9525" b="571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75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9BA2A5" id="Text Box 97" o:spid="_x0000_s1030" type="#_x0000_t202" style="position:absolute;margin-left:-.05pt;margin-top:278.85pt;width:75.75pt;height:29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83DD77C" wp14:editId="77809FD6">
                <wp:simplePos x="0" y="0"/>
                <wp:positionH relativeFrom="margin">
                  <wp:posOffset>-635</wp:posOffset>
                </wp:positionH>
                <wp:positionV relativeFrom="paragraph">
                  <wp:posOffset>2421890</wp:posOffset>
                </wp:positionV>
                <wp:extent cx="962025" cy="456565"/>
                <wp:effectExtent l="0" t="0" r="9525" b="63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6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DD77C" id="Text Box 95" o:spid="_x0000_s1031" type="#_x0000_t202" style="position:absolute;margin-left:-.05pt;margin-top:190.7pt;width:75.75pt;height:35.9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" stroked="f">
                <v:textbox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C80D53F" wp14:editId="15819925">
                <wp:simplePos x="0" y="0"/>
                <wp:positionH relativeFrom="margin">
                  <wp:posOffset>-635</wp:posOffset>
                </wp:positionH>
                <wp:positionV relativeFrom="paragraph">
                  <wp:posOffset>375285</wp:posOffset>
                </wp:positionV>
                <wp:extent cx="962025" cy="361315"/>
                <wp:effectExtent l="0" t="0" r="9525" b="63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BİRİML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80D53F" id="Metin Kutusu 2" o:spid="_x0000_s1032" type="#_x0000_t202" style="position:absolute;margin-left:-.05pt;margin-top:29.55pt;width:75.75pt;height:28.4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" stroked="f">
                <v:textbox>
                  <w:txbxContent>
                    <w:p w:rsidR="00020509" w:rsidRPr="00020509" w:rsidRDefault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BİRİMLE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27DCF051" wp14:editId="61FC1F0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DCF051" id="Text Box 109" o:spid="_x0000_s1033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cAQ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6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L73AE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03F33F3" wp14:editId="33B8B40A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091FDF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3F33F3" id="Text Box 108" o:spid="_x0000_s1034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LLo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x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KWSy6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091FDF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FDFB767" wp14:editId="548BC71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DFB767" id="Text Box 107" o:spid="_x0000_s1035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BY&#10;3GbWhAIAABo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16224BD" wp14:editId="7D28168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16224BD" id="Text Box 106" o:spid="_x0000_s1036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NhDow+FAgAAGg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5F58899" wp14:editId="37860EC1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1FDF" w:rsidRPr="00020509" w:rsidRDefault="00091FDF" w:rsidP="00091FD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F58899" id="Text Box 105" o:spid="_x0000_s1037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new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QXOA&#10;FkSy1uwRlGE18AYcw4sCk07brxgNcDtr7L5sieUYybcK1FVmRZCCj4tivshhYU8t61MLURSgauwx&#10;mqY3fnoCtsaKTQeRDnq+AkU2ImrlKau9juEGxqL2r0W44qfr6PX0pq1+AA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0ud7C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091FDF" w:rsidRPr="00020509" w:rsidRDefault="00091FDF" w:rsidP="00091FD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BD0D823" wp14:editId="4600A54F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D0D823" id="Text Box 100" o:spid="_x0000_s103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9lLhgIAABk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C8F80B4" wp14:editId="68495F84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8F80B4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091FDF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091FDF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0"/>
        <w:gridCol w:w="730"/>
        <w:gridCol w:w="1048"/>
        <w:gridCol w:w="620"/>
        <w:gridCol w:w="687"/>
        <w:gridCol w:w="687"/>
        <w:gridCol w:w="687"/>
        <w:gridCol w:w="687"/>
        <w:gridCol w:w="222"/>
        <w:gridCol w:w="872"/>
      </w:tblGrid>
      <w:tr w:rsidR="0016461A" w:rsidRPr="00AC5EC9" w:rsidTr="00091FDF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091FDF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844F6">
            <w:pPr>
              <w:rPr>
                <w:sz w:val="20"/>
              </w:rPr>
            </w:pPr>
            <w:proofErr w:type="gramStart"/>
            <w:r w:rsidRPr="00D72BD1">
              <w:rPr>
                <w:color w:val="FF0000"/>
                <w:sz w:val="20"/>
              </w:rPr>
              <w:t>SD.</w:t>
            </w:r>
            <w:r w:rsidR="003B1877">
              <w:rPr>
                <w:color w:val="FF0000"/>
                <w:sz w:val="20"/>
              </w:rPr>
              <w:t>SMYO</w:t>
            </w:r>
            <w:proofErr w:type="gramEnd"/>
            <w:r w:rsidR="00B45059" w:rsidRPr="00D72BD1">
              <w:rPr>
                <w:color w:val="FF0000"/>
                <w:sz w:val="20"/>
              </w:rPr>
              <w:t>.00</w:t>
            </w:r>
            <w:r w:rsidRPr="00D72BD1">
              <w:rPr>
                <w:color w:val="FF0000"/>
                <w:sz w:val="20"/>
              </w:rPr>
              <w:t>33</w:t>
            </w:r>
          </w:p>
        </w:tc>
      </w:tr>
      <w:tr w:rsidR="00061B70" w:rsidRPr="00AC5EC9" w:rsidTr="00091FDF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8844F6">
            <w:pPr>
              <w:rPr>
                <w:sz w:val="20"/>
              </w:rPr>
            </w:pPr>
            <w:r w:rsidRPr="008844F6">
              <w:rPr>
                <w:sz w:val="20"/>
              </w:rPr>
              <w:t>Yönetim Kurulu Süreci</w:t>
            </w:r>
          </w:p>
        </w:tc>
      </w:tr>
      <w:tr w:rsidR="00061B70" w:rsidRPr="00AC5EC9" w:rsidTr="00091FDF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FE763F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091FDF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Yönetim Kurulu Kararlarının Alınması</w:t>
            </w:r>
          </w:p>
        </w:tc>
      </w:tr>
      <w:tr w:rsidR="00056CC4" w:rsidRPr="00AC5EC9" w:rsidTr="00091FDF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B45059" w:rsidP="00091FD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091FDF">
              <w:rPr>
                <w:color w:val="000000"/>
                <w:sz w:val="18"/>
                <w:szCs w:val="18"/>
              </w:rPr>
              <w:t>ayılı Yükseköğretim Kanununun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="00091FDF">
              <w:rPr>
                <w:color w:val="000000"/>
                <w:sz w:val="18"/>
                <w:szCs w:val="18"/>
              </w:rPr>
              <w:t>18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091FDF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091FDF">
              <w:rPr>
                <w:sz w:val="20"/>
              </w:rPr>
              <w:t>Yönetim Kurulu Kararlarının Alı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 w:rsidP="001333B0">
            <w:pPr>
              <w:rPr>
                <w:sz w:val="20"/>
              </w:rPr>
            </w:pPr>
            <w:r>
              <w:rPr>
                <w:sz w:val="20"/>
              </w:rPr>
              <w:t>Haftada 1 defa</w:t>
            </w: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3B1877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3B1877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B1877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B1877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B1877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B1877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B1877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3B1877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3B1877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091FDF" w:rsidRPr="00AC5EC9" w:rsidTr="00091FDF">
        <w:tc>
          <w:tcPr>
            <w:tcW w:w="3621" w:type="dxa"/>
            <w:shd w:val="clear" w:color="auto" w:fill="auto"/>
          </w:tcPr>
          <w:p w:rsidR="00091FDF" w:rsidRPr="00AC5EC9" w:rsidRDefault="00091FDF" w:rsidP="00091FDF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Yönetim Kurulu Kararlarının Alınması</w:t>
            </w:r>
          </w:p>
        </w:tc>
        <w:tc>
          <w:tcPr>
            <w:tcW w:w="730" w:type="dxa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091FDF" w:rsidRPr="00AC5EC9" w:rsidRDefault="00091FDF" w:rsidP="00091FDF">
            <w:pPr>
              <w:rPr>
                <w:sz w:val="20"/>
              </w:rPr>
            </w:pPr>
            <w:r>
              <w:rPr>
                <w:sz w:val="20"/>
              </w:rPr>
              <w:t>Haftada 1 defa</w:t>
            </w:r>
          </w:p>
        </w:tc>
        <w:tc>
          <w:tcPr>
            <w:tcW w:w="620" w:type="dxa"/>
            <w:shd w:val="clear" w:color="auto" w:fill="auto"/>
          </w:tcPr>
          <w:p w:rsidR="00091FDF" w:rsidRPr="00AC5EC9" w:rsidRDefault="003B1877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30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3B1877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35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3B1877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40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3B1877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45</w:t>
            </w:r>
          </w:p>
        </w:tc>
        <w:tc>
          <w:tcPr>
            <w:tcW w:w="0" w:type="auto"/>
            <w:shd w:val="clear" w:color="auto" w:fill="auto"/>
          </w:tcPr>
          <w:p w:rsidR="00091FDF" w:rsidRPr="00AC5EC9" w:rsidRDefault="003B1877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50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091FDF" w:rsidRPr="00AC5EC9" w:rsidRDefault="00091FDF" w:rsidP="00091FDF">
            <w:pPr>
              <w:jc w:val="center"/>
              <w:rPr>
                <w:sz w:val="20"/>
              </w:rPr>
            </w:pPr>
            <w:r>
              <w:rPr>
                <w:sz w:val="20"/>
              </w:rPr>
              <w:t>Haftalık</w:t>
            </w:r>
          </w:p>
        </w:tc>
      </w:tr>
      <w:tr w:rsidR="00C745A4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091FDF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091FDF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42678F" w:rsidP="00091FDF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091FDF">
              <w:rPr>
                <w:sz w:val="20"/>
              </w:rPr>
              <w:t>ik Birimler, Tüm İdari Birimler ve Öğrenciler</w:t>
            </w:r>
          </w:p>
        </w:tc>
      </w:tr>
      <w:tr w:rsidR="005B272D" w:rsidRPr="00AC5EC9" w:rsidTr="00091FDF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 ve Öğrenciler</w:t>
            </w:r>
          </w:p>
        </w:tc>
      </w:tr>
      <w:tr w:rsidR="005B272D" w:rsidRPr="00AC5EC9" w:rsidTr="00091FDF">
        <w:trPr>
          <w:trHeight w:val="542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 ve Öğrenciler</w:t>
            </w:r>
          </w:p>
        </w:tc>
      </w:tr>
      <w:tr w:rsidR="005B272D" w:rsidRPr="00AC5EC9" w:rsidTr="00091FDF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Akademik ve İdari Birimlerin Dilekçeleri, Dosyalar, Görevlendirme Başvuruları ve Öğrenci İşleri Başvuru Dilekçeleri</w:t>
            </w:r>
          </w:p>
        </w:tc>
      </w:tr>
      <w:tr w:rsidR="005B272D" w:rsidRPr="00AC5EC9" w:rsidTr="00091FDF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091FDF">
            <w:pPr>
              <w:rPr>
                <w:sz w:val="20"/>
              </w:rPr>
            </w:pPr>
            <w:r>
              <w:rPr>
                <w:sz w:val="20"/>
              </w:rPr>
              <w:t>Yönetim Kurulu Kararı, Rektörlük Oluru</w:t>
            </w:r>
          </w:p>
        </w:tc>
      </w:tr>
      <w:tr w:rsidR="005B272D" w:rsidRPr="00AC5EC9" w:rsidTr="00091FDF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Default="00091FDF">
            <w:pPr>
              <w:rPr>
                <w:sz w:val="20"/>
              </w:rPr>
            </w:pPr>
            <w:r>
              <w:rPr>
                <w:sz w:val="20"/>
              </w:rPr>
              <w:t>Yönetim Kurulu,Rektörlük</w:t>
            </w: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E1981" w:rsidRDefault="003E1981">
      <w:r>
        <w:separator/>
      </w:r>
    </w:p>
  </w:endnote>
  <w:endnote w:type="continuationSeparator" w:id="0">
    <w:p w:rsidR="003E1981" w:rsidRDefault="003E19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E1981" w:rsidRDefault="003E1981">
      <w:r>
        <w:separator/>
      </w:r>
    </w:p>
  </w:footnote>
  <w:footnote w:type="continuationSeparator" w:id="0">
    <w:p w:rsidR="003E1981" w:rsidRDefault="003E19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147DC3">
          <w:pPr>
            <w:pStyle w:val="stBilgi"/>
            <w:jc w:val="center"/>
            <w:rPr>
              <w:b/>
              <w:bCs/>
            </w:rPr>
          </w:pPr>
          <w:r w:rsidRPr="00147DC3">
            <w:rPr>
              <w:b/>
              <w:bCs/>
              <w:sz w:val="28"/>
            </w:rPr>
            <w:t>Yönetim Kurulu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D72BD1" w:rsidRDefault="002D4A29" w:rsidP="008844F6">
          <w:pPr>
            <w:pStyle w:val="stBilgi"/>
            <w:rPr>
              <w:color w:val="FF0000"/>
              <w:sz w:val="16"/>
            </w:rPr>
          </w:pPr>
          <w:proofErr w:type="gramStart"/>
          <w:r w:rsidRPr="00D72BD1">
            <w:rPr>
              <w:color w:val="FF0000"/>
              <w:sz w:val="16"/>
            </w:rPr>
            <w:t>SD.</w:t>
          </w:r>
          <w:r w:rsidR="003B1877">
            <w:rPr>
              <w:color w:val="FF0000"/>
              <w:sz w:val="16"/>
            </w:rPr>
            <w:t>SMYO</w:t>
          </w:r>
          <w:proofErr w:type="gramEnd"/>
          <w:r w:rsidRPr="00D72BD1">
            <w:rPr>
              <w:color w:val="FF0000"/>
              <w:sz w:val="16"/>
            </w:rPr>
            <w:t>.00</w:t>
          </w:r>
          <w:r w:rsidR="008844F6" w:rsidRPr="00D72BD1">
            <w:rPr>
              <w:color w:val="FF0000"/>
              <w:sz w:val="16"/>
            </w:rPr>
            <w:t>3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D72BD1" w:rsidRDefault="003B1877" w:rsidP="008844F6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D72BD1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D72BD1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D72BD1" w:rsidRDefault="002D4A29">
          <w:pPr>
            <w:pStyle w:val="stBilgi"/>
            <w:rPr>
              <w:color w:val="FF0000"/>
              <w:sz w:val="16"/>
            </w:rPr>
          </w:pPr>
          <w:r w:rsidRPr="00D72BD1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91FDF"/>
    <w:rsid w:val="00104F3C"/>
    <w:rsid w:val="00121BEF"/>
    <w:rsid w:val="001333B0"/>
    <w:rsid w:val="00136C1B"/>
    <w:rsid w:val="00147DC3"/>
    <w:rsid w:val="0016461A"/>
    <w:rsid w:val="001D2376"/>
    <w:rsid w:val="001D2DCD"/>
    <w:rsid w:val="001D2E8F"/>
    <w:rsid w:val="002141AB"/>
    <w:rsid w:val="0025006D"/>
    <w:rsid w:val="00273B22"/>
    <w:rsid w:val="002D4A29"/>
    <w:rsid w:val="003B1877"/>
    <w:rsid w:val="003E1981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7703EF"/>
    <w:rsid w:val="00843E65"/>
    <w:rsid w:val="008844F6"/>
    <w:rsid w:val="008B5D65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A068F"/>
    <w:rsid w:val="00CD3BE9"/>
    <w:rsid w:val="00CE2308"/>
    <w:rsid w:val="00D13AF0"/>
    <w:rsid w:val="00D35282"/>
    <w:rsid w:val="00D62982"/>
    <w:rsid w:val="00D72BD1"/>
    <w:rsid w:val="00DB1A92"/>
    <w:rsid w:val="00DB618F"/>
    <w:rsid w:val="00DF1594"/>
    <w:rsid w:val="00E620D3"/>
    <w:rsid w:val="00E642FA"/>
    <w:rsid w:val="00E96412"/>
    <w:rsid w:val="00EB27D7"/>
    <w:rsid w:val="00ED6866"/>
    <w:rsid w:val="00FE763F"/>
    <w:rsid w:val="00FF03F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4C4661DD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59</Words>
  <Characters>1332</Characters>
  <Application>Microsoft Office Word</Application>
  <DocSecurity>0</DocSecurity>
  <Lines>11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3:04:00Z</dcterms:created>
  <dcterms:modified xsi:type="dcterms:W3CDTF">2021-08-26T09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